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39CB" w:rsidRPr="0097616C" w:rsidRDefault="002739CB" w:rsidP="009761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36"/>
          <w:szCs w:val="36"/>
        </w:rPr>
      </w:pPr>
      <w:r w:rsidRPr="0097616C">
        <w:rPr>
          <w:b/>
          <w:sz w:val="36"/>
          <w:szCs w:val="36"/>
        </w:rPr>
        <w:t>Le bus CAN : LA COUCHE PHYSIQUE</w:t>
      </w:r>
    </w:p>
    <w:p w:rsidR="00AE0528" w:rsidRPr="00AE0528" w:rsidRDefault="00AE0528">
      <w:pPr>
        <w:rPr>
          <w:b/>
          <w:sz w:val="24"/>
          <w:szCs w:val="24"/>
          <w:u w:val="single"/>
        </w:rPr>
      </w:pPr>
      <w:r w:rsidRPr="00AE0528">
        <w:rPr>
          <w:b/>
          <w:sz w:val="24"/>
          <w:szCs w:val="24"/>
          <w:u w:val="single"/>
        </w:rPr>
        <w:t>Codage NRZ :</w:t>
      </w:r>
    </w:p>
    <w:p w:rsidR="002739CB" w:rsidRDefault="002739CB" w:rsidP="00AE0528">
      <w:pPr>
        <w:spacing w:after="0" w:line="240" w:lineRule="auto"/>
      </w:pPr>
      <w:r>
        <w:t xml:space="preserve">Les informations transmises sont codées avec la méthode du </w:t>
      </w:r>
      <w:r w:rsidRPr="0097616C">
        <w:rPr>
          <w:b/>
        </w:rPr>
        <w:t xml:space="preserve">NRZ (Non Return To </w:t>
      </w:r>
      <w:proofErr w:type="spellStart"/>
      <w:r w:rsidRPr="0097616C">
        <w:rPr>
          <w:b/>
        </w:rPr>
        <w:t>Zero</w:t>
      </w:r>
      <w:proofErr w:type="spellEnd"/>
      <w:r w:rsidRPr="0097616C">
        <w:rPr>
          <w:b/>
        </w:rPr>
        <w:t>).</w:t>
      </w:r>
    </w:p>
    <w:p w:rsidR="002739CB" w:rsidRDefault="002739CB" w:rsidP="00AE0528">
      <w:pPr>
        <w:spacing w:after="0" w:line="240" w:lineRule="auto"/>
      </w:pPr>
      <w:r>
        <w:t>Pendant la durée totale d’un bit, le</w:t>
      </w:r>
      <w:r w:rsidR="0097616C">
        <w:t xml:space="preserve"> niveau de tension est maintenu.</w:t>
      </w:r>
    </w:p>
    <w:p w:rsidR="00AE0528" w:rsidRDefault="00AE0528" w:rsidP="00AE0528">
      <w:pPr>
        <w:spacing w:after="0" w:line="240" w:lineRule="auto"/>
      </w:pPr>
    </w:p>
    <w:tbl>
      <w:tblPr>
        <w:tblStyle w:val="Grilledutableau"/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5103"/>
      </w:tblGrid>
      <w:tr w:rsidR="002739CB" w:rsidTr="002739CB">
        <w:tc>
          <w:tcPr>
            <w:tcW w:w="3936" w:type="dxa"/>
          </w:tcPr>
          <w:p w:rsidR="002739CB" w:rsidRDefault="00554ADE"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3E3CDDA" wp14:editId="755CFB8F">
                      <wp:simplePos x="0" y="0"/>
                      <wp:positionH relativeFrom="column">
                        <wp:posOffset>527685</wp:posOffset>
                      </wp:positionH>
                      <wp:positionV relativeFrom="paragraph">
                        <wp:posOffset>1202055</wp:posOffset>
                      </wp:positionV>
                      <wp:extent cx="345440" cy="0"/>
                      <wp:effectExtent l="0" t="0" r="16510" b="19050"/>
                      <wp:wrapNone/>
                      <wp:docPr id="33" name="Connecteur droi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5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33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55pt,94.65pt" to="68.75pt,9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" strokecolor="#4a7ebb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2674A992" wp14:editId="649A0653">
                      <wp:simplePos x="0" y="0"/>
                      <wp:positionH relativeFrom="column">
                        <wp:posOffset>899160</wp:posOffset>
                      </wp:positionH>
                      <wp:positionV relativeFrom="paragraph">
                        <wp:posOffset>1206500</wp:posOffset>
                      </wp:positionV>
                      <wp:extent cx="0" cy="230505"/>
                      <wp:effectExtent l="0" t="0" r="19050" b="17145"/>
                      <wp:wrapNone/>
                      <wp:docPr id="35" name="Connecteur droit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0505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35" o:spid="_x0000_s1026" style="position:absolute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8pt,95pt" to="70.8pt,1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" strokecolor="#4a7ebb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03F19884" wp14:editId="6674A4D1">
                      <wp:simplePos x="0" y="0"/>
                      <wp:positionH relativeFrom="column">
                        <wp:posOffset>532130</wp:posOffset>
                      </wp:positionH>
                      <wp:positionV relativeFrom="paragraph">
                        <wp:posOffset>1200785</wp:posOffset>
                      </wp:positionV>
                      <wp:extent cx="0" cy="230505"/>
                      <wp:effectExtent l="0" t="0" r="19050" b="17145"/>
                      <wp:wrapNone/>
                      <wp:docPr id="34" name="Connecteur droit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0505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34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9pt,94.55pt" to="41.9pt,11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" strokecolor="#4a7ebb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902A748" wp14:editId="65D84BFF">
                      <wp:simplePos x="0" y="0"/>
                      <wp:positionH relativeFrom="column">
                        <wp:posOffset>166370</wp:posOffset>
                      </wp:positionH>
                      <wp:positionV relativeFrom="paragraph">
                        <wp:posOffset>963930</wp:posOffset>
                      </wp:positionV>
                      <wp:extent cx="7620" cy="468630"/>
                      <wp:effectExtent l="76200" t="38100" r="68580" b="26670"/>
                      <wp:wrapNone/>
                      <wp:docPr id="31" name="Connecteur droit avec flèche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620" cy="4686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necteur droit avec flèche 31" o:spid="_x0000_s1026" type="#_x0000_t32" style="position:absolute;margin-left:13.1pt;margin-top:75.9pt;width:.6pt;height:36.9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" strokecolor="#4a7ebb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5E8637C" wp14:editId="2F3D4A77">
                      <wp:simplePos x="0" y="0"/>
                      <wp:positionH relativeFrom="column">
                        <wp:posOffset>166370</wp:posOffset>
                      </wp:positionH>
                      <wp:positionV relativeFrom="paragraph">
                        <wp:posOffset>1432560</wp:posOffset>
                      </wp:positionV>
                      <wp:extent cx="1728470" cy="0"/>
                      <wp:effectExtent l="0" t="76200" r="24130" b="114300"/>
                      <wp:wrapNone/>
                      <wp:docPr id="32" name="Connecteur droit avec flèche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28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Connecteur droit avec flèche 32" o:spid="_x0000_s1026" type="#_x0000_t32" style="position:absolute;margin-left:13.1pt;margin-top:112.8pt;width:136.1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" strokecolor="#4a7ebb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D5E7678" wp14:editId="0BF3BF20">
                      <wp:simplePos x="0" y="0"/>
                      <wp:positionH relativeFrom="column">
                        <wp:posOffset>182880</wp:posOffset>
                      </wp:positionH>
                      <wp:positionV relativeFrom="paragraph">
                        <wp:posOffset>709930</wp:posOffset>
                      </wp:positionV>
                      <wp:extent cx="1728470" cy="0"/>
                      <wp:effectExtent l="0" t="76200" r="24130" b="114300"/>
                      <wp:wrapNone/>
                      <wp:docPr id="26" name="Connecteur droit avec flèche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2847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Connecteur droit avec flèche 26" o:spid="_x0000_s1026" type="#_x0000_t32" style="position:absolute;margin-left:14.4pt;margin-top:55.9pt;width:136.1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0F7E6D3" wp14:editId="615EE8F8">
                      <wp:simplePos x="0" y="0"/>
                      <wp:positionH relativeFrom="column">
                        <wp:posOffset>896620</wp:posOffset>
                      </wp:positionH>
                      <wp:positionV relativeFrom="paragraph">
                        <wp:posOffset>480060</wp:posOffset>
                      </wp:positionV>
                      <wp:extent cx="345440" cy="0"/>
                      <wp:effectExtent l="0" t="0" r="16510" b="19050"/>
                      <wp:wrapNone/>
                      <wp:docPr id="28" name="Connecteur droit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5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28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6pt,37.8pt" to="97.8pt,3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" strokecolor="#4a7ebb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11C5467" wp14:editId="06DEB2E3">
                      <wp:simplePos x="0" y="0"/>
                      <wp:positionH relativeFrom="column">
                        <wp:posOffset>895985</wp:posOffset>
                      </wp:positionH>
                      <wp:positionV relativeFrom="paragraph">
                        <wp:posOffset>472440</wp:posOffset>
                      </wp:positionV>
                      <wp:extent cx="0" cy="230505"/>
                      <wp:effectExtent l="0" t="0" r="19050" b="17145"/>
                      <wp:wrapNone/>
                      <wp:docPr id="30" name="Connecteur droit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0505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30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55pt,37.2pt" to="70.55pt,5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" strokecolor="#4a7ebb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8815C2C" wp14:editId="05B9D62F">
                      <wp:simplePos x="0" y="0"/>
                      <wp:positionH relativeFrom="column">
                        <wp:posOffset>183515</wp:posOffset>
                      </wp:positionH>
                      <wp:positionV relativeFrom="paragraph">
                        <wp:posOffset>481330</wp:posOffset>
                      </wp:positionV>
                      <wp:extent cx="345440" cy="0"/>
                      <wp:effectExtent l="0" t="0" r="16510" b="19050"/>
                      <wp:wrapNone/>
                      <wp:docPr id="27" name="Connecteur droit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544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27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45pt,37.9pt" to="41.6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" strokecolor="#4579b8 [3044]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55A8684" wp14:editId="3CE74DB2">
                      <wp:simplePos x="0" y="0"/>
                      <wp:positionH relativeFrom="column">
                        <wp:posOffset>527685</wp:posOffset>
                      </wp:positionH>
                      <wp:positionV relativeFrom="paragraph">
                        <wp:posOffset>481330</wp:posOffset>
                      </wp:positionV>
                      <wp:extent cx="0" cy="230505"/>
                      <wp:effectExtent l="0" t="0" r="19050" b="17145"/>
                      <wp:wrapNone/>
                      <wp:docPr id="29" name="Connecteur droit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050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Connecteur droit 29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55pt,37.9pt" to="41.55pt,5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" strokecolor="#4579b8 [3044]"/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09C740B" wp14:editId="5D1C7D52">
                      <wp:simplePos x="0" y="0"/>
                      <wp:positionH relativeFrom="column">
                        <wp:posOffset>175895</wp:posOffset>
                      </wp:positionH>
                      <wp:positionV relativeFrom="paragraph">
                        <wp:posOffset>243205</wp:posOffset>
                      </wp:positionV>
                      <wp:extent cx="7620" cy="468630"/>
                      <wp:effectExtent l="76200" t="38100" r="68580" b="26670"/>
                      <wp:wrapNone/>
                      <wp:docPr id="25" name="Connecteur droit avec flèche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620" cy="4686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Connecteur droit avec flèche 25" o:spid="_x0000_s1026" type="#_x0000_t32" style="position:absolute;margin-left:13.85pt;margin-top:19.15pt;width:.6pt;height:36.9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" strokecolor="#4579b8 [3044]">
                      <v:stroke endarrow="open"/>
                    </v:shape>
                  </w:pict>
                </mc:Fallback>
              </mc:AlternateContent>
            </w:r>
            <w:r>
              <w:t>CANL</w:t>
            </w:r>
          </w:p>
          <w:p w:rsidR="00554ADE" w:rsidRDefault="00554ADE"/>
          <w:p w:rsidR="00554ADE" w:rsidRDefault="002B5655"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1A0C3634" wp14:editId="6188371E">
                      <wp:simplePos x="0" y="0"/>
                      <wp:positionH relativeFrom="column">
                        <wp:posOffset>1297305</wp:posOffset>
                      </wp:positionH>
                      <wp:positionV relativeFrom="paragraph">
                        <wp:posOffset>-5080</wp:posOffset>
                      </wp:positionV>
                      <wp:extent cx="452755" cy="207010"/>
                      <wp:effectExtent l="0" t="0" r="23495" b="21590"/>
                      <wp:wrapNone/>
                      <wp:docPr id="36" name="Zone de texte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52755" cy="2070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B5655" w:rsidRPr="002B5655" w:rsidRDefault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3.5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36" o:spid="_x0000_s1026" type="#_x0000_t202" style="position:absolute;margin-left:102.15pt;margin-top:-.4pt;width:35.65pt;height:16.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" fillcolor="white [3201]" strokeweight=".5pt">
                      <v:textbox>
                        <w:txbxContent>
                          <w:p w:rsidR="002B5655" w:rsidRPr="002B5655" w:rsidRDefault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.5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4ADE" w:rsidRDefault="002B5655"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D7ACEEA" wp14:editId="4B60DAD9">
                      <wp:simplePos x="0" y="0"/>
                      <wp:positionH relativeFrom="column">
                        <wp:posOffset>1966350</wp:posOffset>
                      </wp:positionH>
                      <wp:positionV relativeFrom="paragraph">
                        <wp:posOffset>93148</wp:posOffset>
                      </wp:positionV>
                      <wp:extent cx="315045" cy="207010"/>
                      <wp:effectExtent l="0" t="0" r="27940" b="21590"/>
                      <wp:wrapNone/>
                      <wp:docPr id="37" name="Zone de texte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15045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1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37" o:spid="_x0000_s1027" type="#_x0000_t202" style="position:absolute;margin-left:154.85pt;margin-top:7.35pt;width:24.8pt;height:16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4ADE" w:rsidRDefault="00554ADE"/>
          <w:p w:rsidR="00554ADE" w:rsidRDefault="002B5655"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472F8AEB" wp14:editId="05F136BC">
                      <wp:simplePos x="0" y="0"/>
                      <wp:positionH relativeFrom="column">
                        <wp:posOffset>943994</wp:posOffset>
                      </wp:positionH>
                      <wp:positionV relativeFrom="paragraph">
                        <wp:posOffset>620395</wp:posOffset>
                      </wp:positionV>
                      <wp:extent cx="253573" cy="207010"/>
                      <wp:effectExtent l="0" t="0" r="13335" b="21590"/>
                      <wp:wrapNone/>
                      <wp:docPr id="42" name="Zone de texte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53573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42" o:spid="_x0000_s1028" type="#_x0000_t202" style="position:absolute;margin-left:74.35pt;margin-top:48.85pt;width:19.95pt;height:16.3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21CC412B" wp14:editId="33ECC29F">
                      <wp:simplePos x="0" y="0"/>
                      <wp:positionH relativeFrom="column">
                        <wp:posOffset>628522</wp:posOffset>
                      </wp:positionH>
                      <wp:positionV relativeFrom="paragraph">
                        <wp:posOffset>620395</wp:posOffset>
                      </wp:positionV>
                      <wp:extent cx="245889" cy="207010"/>
                      <wp:effectExtent l="0" t="0" r="20955" b="21590"/>
                      <wp:wrapNone/>
                      <wp:docPr id="41" name="Zone de texte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5889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41" o:spid="_x0000_s1029" type="#_x0000_t202" style="position:absolute;margin-left:49.5pt;margin-top:48.85pt;width:19.35pt;height:16.3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CF329DA" wp14:editId="37994CBD">
                      <wp:simplePos x="0" y="0"/>
                      <wp:positionH relativeFrom="column">
                        <wp:posOffset>229561</wp:posOffset>
                      </wp:positionH>
                      <wp:positionV relativeFrom="paragraph">
                        <wp:posOffset>620395</wp:posOffset>
                      </wp:positionV>
                      <wp:extent cx="245890" cy="207010"/>
                      <wp:effectExtent l="0" t="0" r="20955" b="21590"/>
                      <wp:wrapNone/>
                      <wp:docPr id="40" name="Zone de texte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5890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40" o:spid="_x0000_s1030" type="#_x0000_t202" style="position:absolute;margin-left:18.1pt;margin-top:48.85pt;width:19.35pt;height:16.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0F21BF83" wp14:editId="1CBCB7B2">
                      <wp:simplePos x="0" y="0"/>
                      <wp:positionH relativeFrom="column">
                        <wp:posOffset>1910080</wp:posOffset>
                      </wp:positionH>
                      <wp:positionV relativeFrom="paragraph">
                        <wp:posOffset>488315</wp:posOffset>
                      </wp:positionV>
                      <wp:extent cx="452755" cy="207010"/>
                      <wp:effectExtent l="0" t="0" r="23495" b="21590"/>
                      <wp:wrapNone/>
                      <wp:docPr id="39" name="Zone de texte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52755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1.75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39" o:spid="_x0000_s1031" type="#_x0000_t202" style="position:absolute;margin-left:150.4pt;margin-top:38.45pt;width:35.65pt;height:16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.7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5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EDFD67F" wp14:editId="3C348DC5">
                      <wp:simplePos x="0" y="0"/>
                      <wp:positionH relativeFrom="column">
                        <wp:posOffset>998162</wp:posOffset>
                      </wp:positionH>
                      <wp:positionV relativeFrom="paragraph">
                        <wp:posOffset>213195</wp:posOffset>
                      </wp:positionV>
                      <wp:extent cx="299678" cy="207010"/>
                      <wp:effectExtent l="0" t="0" r="24765" b="21590"/>
                      <wp:wrapNone/>
                      <wp:docPr id="38" name="Zone de texte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99678" cy="20701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:rsidR="002B5655" w:rsidRPr="002B5655" w:rsidRDefault="002B5655" w:rsidP="002B565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4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Zone de texte 38" o:spid="_x0000_s1032" type="#_x0000_t202" style="position:absolute;margin-left:78.6pt;margin-top:16.8pt;width:23.6pt;height:16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" fillcolor="window" strokeweight=".5pt">
                      <v:textbox>
                        <w:txbxContent>
                          <w:p w:rsidR="002B5655" w:rsidRPr="002B5655" w:rsidRDefault="002B5655" w:rsidP="002B565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54ADE">
              <w:t>CANH</w:t>
            </w:r>
          </w:p>
        </w:tc>
        <w:tc>
          <w:tcPr>
            <w:tcW w:w="5103" w:type="dxa"/>
          </w:tcPr>
          <w:p w:rsidR="002739CB" w:rsidRDefault="002739CB">
            <w:r>
              <w:rPr>
                <w:noProof/>
                <w:lang w:eastAsia="fr-FR"/>
              </w:rPr>
              <w:drawing>
                <wp:inline distT="0" distB="0" distL="0" distR="0" wp14:anchorId="64C61B63" wp14:editId="1F15937D">
                  <wp:extent cx="3085152" cy="1775012"/>
                  <wp:effectExtent l="0" t="0" r="1270" b="0"/>
                  <wp:docPr id="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5241" cy="17750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39CB" w:rsidTr="002739CB">
        <w:tc>
          <w:tcPr>
            <w:tcW w:w="3936" w:type="dxa"/>
          </w:tcPr>
          <w:p w:rsidR="002739CB" w:rsidRDefault="002739CB"/>
          <w:p w:rsidR="00554ADE" w:rsidRDefault="00554ADE"/>
          <w:p w:rsidR="00554ADE" w:rsidRDefault="00554ADE"/>
          <w:p w:rsidR="00554ADE" w:rsidRDefault="00554ADE"/>
        </w:tc>
        <w:tc>
          <w:tcPr>
            <w:tcW w:w="5103" w:type="dxa"/>
          </w:tcPr>
          <w:p w:rsidR="002739CB" w:rsidRDefault="002739CB">
            <w:pPr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drawing>
                <wp:inline distT="0" distB="0" distL="0" distR="0" wp14:anchorId="6D34EA46" wp14:editId="220C7C6A">
                  <wp:extent cx="3127402" cy="1747364"/>
                  <wp:effectExtent l="0" t="0" r="0" b="5715"/>
                  <wp:docPr id="2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2834" cy="17503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616C" w:rsidRDefault="0097616C">
      <w:pPr>
        <w:rPr>
          <w:b/>
        </w:rPr>
      </w:pPr>
    </w:p>
    <w:p w:rsidR="0097616C" w:rsidRPr="0097616C" w:rsidRDefault="0097616C">
      <w:pPr>
        <w:rPr>
          <w:b/>
        </w:rPr>
      </w:pPr>
      <w:r w:rsidRPr="0097616C">
        <w:rPr>
          <w:b/>
        </w:rPr>
        <w:t>Les signaux CANL et CANH sont en opposition de phase, cela permet l’élimination des parasites électromagnétiques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54"/>
        <w:gridCol w:w="3191"/>
        <w:gridCol w:w="2835"/>
      </w:tblGrid>
      <w:tr w:rsidR="002739CB" w:rsidRPr="002739CB" w:rsidTr="00297EDB">
        <w:tc>
          <w:tcPr>
            <w:tcW w:w="3154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b/>
              </w:rPr>
            </w:pPr>
            <w:r w:rsidRPr="002739CB">
              <w:rPr>
                <w:rFonts w:ascii="Calibri" w:eastAsia="Calibri" w:hAnsi="Calibri" w:cs="Times New Roman"/>
                <w:b/>
              </w:rPr>
              <w:t>Différence de potentiel</w:t>
            </w:r>
          </w:p>
        </w:tc>
        <w:tc>
          <w:tcPr>
            <w:tcW w:w="319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b/>
              </w:rPr>
            </w:pPr>
            <w:r w:rsidRPr="002739CB">
              <w:rPr>
                <w:rFonts w:ascii="Calibri" w:eastAsia="Calibri" w:hAnsi="Calibri" w:cs="Times New Roman"/>
                <w:b/>
              </w:rPr>
              <w:t>Etat du bus CAN</w:t>
            </w:r>
          </w:p>
        </w:tc>
        <w:tc>
          <w:tcPr>
            <w:tcW w:w="2835" w:type="dxa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b/>
              </w:rPr>
            </w:pPr>
            <w:r w:rsidRPr="002739CB">
              <w:rPr>
                <w:rFonts w:ascii="Calibri" w:eastAsia="Calibri" w:hAnsi="Calibri" w:cs="Times New Roman"/>
                <w:b/>
              </w:rPr>
              <w:t>Etat logique</w:t>
            </w:r>
          </w:p>
        </w:tc>
      </w:tr>
      <w:tr w:rsidR="002739CB" w:rsidRPr="002739CB" w:rsidTr="00297EDB">
        <w:tc>
          <w:tcPr>
            <w:tcW w:w="3154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VCANH – VCANL &gt; +0.5V</w:t>
            </w:r>
          </w:p>
        </w:tc>
        <w:tc>
          <w:tcPr>
            <w:tcW w:w="319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Dominant</w:t>
            </w:r>
          </w:p>
        </w:tc>
        <w:tc>
          <w:tcPr>
            <w:tcW w:w="2835" w:type="dxa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0</w:t>
            </w:r>
          </w:p>
        </w:tc>
      </w:tr>
      <w:tr w:rsidR="002739CB" w:rsidRPr="002739CB" w:rsidTr="00297EDB">
        <w:tc>
          <w:tcPr>
            <w:tcW w:w="3154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VCANH – VCANL &lt; +0.5V</w:t>
            </w:r>
          </w:p>
        </w:tc>
        <w:tc>
          <w:tcPr>
            <w:tcW w:w="319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Récessif</w:t>
            </w:r>
          </w:p>
        </w:tc>
        <w:tc>
          <w:tcPr>
            <w:tcW w:w="2835" w:type="dxa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1</w:t>
            </w:r>
          </w:p>
        </w:tc>
      </w:tr>
    </w:tbl>
    <w:p w:rsidR="002739CB" w:rsidRDefault="002739CB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62"/>
        <w:gridCol w:w="3071"/>
        <w:gridCol w:w="3071"/>
      </w:tblGrid>
      <w:tr w:rsidR="002739CB" w:rsidRPr="002739CB" w:rsidTr="00297EDB">
        <w:tc>
          <w:tcPr>
            <w:tcW w:w="2962" w:type="dxa"/>
            <w:tcBorders>
              <w:top w:val="nil"/>
              <w:left w:val="nil"/>
            </w:tcBorders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b/>
                <w:lang w:val="en-US"/>
              </w:rPr>
            </w:pPr>
            <w:r w:rsidRPr="002739CB">
              <w:rPr>
                <w:rFonts w:ascii="Calibri" w:eastAsia="Calibri" w:hAnsi="Calibri" w:cs="Times New Roman"/>
                <w:b/>
                <w:lang w:val="en-US"/>
              </w:rPr>
              <w:t>CAN LS (Low Speed)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proofErr w:type="spellStart"/>
            <w:r w:rsidRPr="002739CB">
              <w:rPr>
                <w:rFonts w:ascii="Calibri" w:eastAsia="Calibri" w:hAnsi="Calibri" w:cs="Times New Roman"/>
                <w:lang w:val="en-US"/>
              </w:rPr>
              <w:t>Vitesse</w:t>
            </w:r>
            <w:proofErr w:type="spellEnd"/>
            <w:r w:rsidRPr="002739CB">
              <w:rPr>
                <w:rFonts w:ascii="Calibri" w:eastAsia="Calibri" w:hAnsi="Calibri" w:cs="Times New Roman"/>
                <w:lang w:val="en-US"/>
              </w:rPr>
              <w:t xml:space="preserve"> maxi de 125Kbits/s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b/>
              </w:rPr>
            </w:pPr>
            <w:r w:rsidRPr="002739CB">
              <w:rPr>
                <w:rFonts w:ascii="Calibri" w:eastAsia="Calibri" w:hAnsi="Calibri" w:cs="Times New Roman"/>
                <w:b/>
              </w:rPr>
              <w:t>CAN HS (High Speed)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Vitesse supérieure à 125Kbits/s jusqu'à 1Mbits/s</w:t>
            </w:r>
          </w:p>
        </w:tc>
      </w:tr>
      <w:tr w:rsidR="002739CB" w:rsidRPr="00421E4A" w:rsidTr="00297EDB">
        <w:tc>
          <w:tcPr>
            <w:tcW w:w="2962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Niveaux de tensions d'un bit dominant (0 logique)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H = 4V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L = 1V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H = 3.5V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L = 1.5V</w:t>
            </w:r>
          </w:p>
        </w:tc>
      </w:tr>
      <w:tr w:rsidR="002739CB" w:rsidRPr="002739CB" w:rsidTr="00297EDB">
        <w:tc>
          <w:tcPr>
            <w:tcW w:w="2962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Différence de potentiel pour un bit dominant (0 logique)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3V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2V</w:t>
            </w:r>
          </w:p>
        </w:tc>
      </w:tr>
      <w:tr w:rsidR="002739CB" w:rsidRPr="00421E4A" w:rsidTr="00297EDB">
        <w:tc>
          <w:tcPr>
            <w:tcW w:w="2962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Niveaux de tensions d'un bit récessif (1 logique)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H = 1.75V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L = 3.25V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H = 2.5V</w:t>
            </w:r>
          </w:p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  <w:lang w:val="en-US"/>
              </w:rPr>
            </w:pPr>
            <w:r w:rsidRPr="002739CB">
              <w:rPr>
                <w:rFonts w:ascii="Calibri" w:eastAsia="Calibri" w:hAnsi="Calibri" w:cs="Times New Roman"/>
                <w:lang w:val="en-US"/>
              </w:rPr>
              <w:t>CAN L = 2.5V</w:t>
            </w:r>
          </w:p>
        </w:tc>
      </w:tr>
      <w:tr w:rsidR="002739CB" w:rsidRPr="002739CB" w:rsidTr="00297EDB">
        <w:tc>
          <w:tcPr>
            <w:tcW w:w="2962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Différence de potentiel pour un bit récessif (1 logique)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-1.5V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0V</w:t>
            </w:r>
          </w:p>
        </w:tc>
      </w:tr>
      <w:tr w:rsidR="002739CB" w:rsidRPr="002739CB" w:rsidTr="00297EDB">
        <w:tc>
          <w:tcPr>
            <w:tcW w:w="2962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Tension d'alimentation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5V</w:t>
            </w:r>
          </w:p>
        </w:tc>
        <w:tc>
          <w:tcPr>
            <w:tcW w:w="3071" w:type="dxa"/>
            <w:vAlign w:val="center"/>
          </w:tcPr>
          <w:p w:rsidR="002739CB" w:rsidRPr="002739CB" w:rsidRDefault="002739CB" w:rsidP="002739CB">
            <w:pPr>
              <w:spacing w:after="0" w:line="240" w:lineRule="auto"/>
              <w:jc w:val="center"/>
              <w:rPr>
                <w:rFonts w:ascii="Calibri" w:eastAsia="Calibri" w:hAnsi="Calibri" w:cs="Times New Roman"/>
              </w:rPr>
            </w:pPr>
            <w:r w:rsidRPr="002739CB">
              <w:rPr>
                <w:rFonts w:ascii="Calibri" w:eastAsia="Calibri" w:hAnsi="Calibri" w:cs="Times New Roman"/>
              </w:rPr>
              <w:t>5V</w:t>
            </w:r>
          </w:p>
        </w:tc>
      </w:tr>
    </w:tbl>
    <w:p w:rsidR="002739CB" w:rsidRDefault="002739CB"/>
    <w:p w:rsidR="002739CB" w:rsidRPr="002739CB" w:rsidRDefault="002739CB" w:rsidP="002739CB">
      <w:pPr>
        <w:spacing w:after="0" w:line="240" w:lineRule="auto"/>
        <w:jc w:val="both"/>
        <w:rPr>
          <w:rFonts w:ascii="Calibri" w:eastAsia="Calibri" w:hAnsi="Calibri" w:cs="Times New Roman"/>
          <w:b/>
          <w:i/>
          <w:u w:val="single"/>
        </w:rPr>
      </w:pPr>
      <w:r w:rsidRPr="002739CB">
        <w:rPr>
          <w:rFonts w:ascii="Calibri" w:eastAsia="Calibri" w:hAnsi="Calibri" w:cs="Times New Roman"/>
          <w:b/>
          <w:i/>
          <w:u w:val="single"/>
        </w:rPr>
        <w:lastRenderedPageBreak/>
        <w:t>Utilité des deux résistances de terminaison R :</w:t>
      </w:r>
    </w:p>
    <w:p w:rsidR="002739CB" w:rsidRPr="002739CB" w:rsidRDefault="002739CB" w:rsidP="002739CB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Times New Roman"/>
        </w:rPr>
        <w:t>Hors tension, la résistance équivalente à ces deux éléments, mesurée entre CAN H et CAN L, vaut 60</w:t>
      </w:r>
      <w:r w:rsidRPr="002739CB">
        <w:rPr>
          <w:rFonts w:ascii="Calibri" w:eastAsia="Calibri" w:hAnsi="Calibri" w:cs="Calibri"/>
        </w:rPr>
        <w:t>Ω</w:t>
      </w:r>
      <w:r w:rsidRPr="002739CB">
        <w:rPr>
          <w:rFonts w:ascii="Calibri" w:eastAsia="Calibri" w:hAnsi="Calibri" w:cs="Times New Roman"/>
        </w:rPr>
        <w:t>,</w:t>
      </w:r>
    </w:p>
    <w:p w:rsidR="002739CB" w:rsidRPr="002739CB" w:rsidRDefault="002739CB" w:rsidP="002739CB">
      <w:pPr>
        <w:numPr>
          <w:ilvl w:val="1"/>
          <w:numId w:val="1"/>
        </w:numPr>
        <w:spacing w:after="0" w:line="240" w:lineRule="auto"/>
        <w:contextualSpacing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Times New Roman"/>
        </w:rPr>
        <w:t xml:space="preserve">Si </w:t>
      </w:r>
      <w:proofErr w:type="spellStart"/>
      <w:r w:rsidRPr="002739CB">
        <w:rPr>
          <w:rFonts w:ascii="Calibri" w:eastAsia="Calibri" w:hAnsi="Calibri" w:cs="Times New Roman"/>
        </w:rPr>
        <w:t>Req</w:t>
      </w:r>
      <w:proofErr w:type="spellEnd"/>
      <w:r w:rsidRPr="002739CB">
        <w:rPr>
          <w:rFonts w:ascii="Calibri" w:eastAsia="Calibri" w:hAnsi="Calibri" w:cs="Times New Roman"/>
        </w:rPr>
        <w:t xml:space="preserve"> &gt; 60</w:t>
      </w:r>
      <w:r w:rsidRPr="002739CB">
        <w:rPr>
          <w:rFonts w:ascii="Calibri" w:eastAsia="Calibri" w:hAnsi="Calibri" w:cs="Calibri"/>
        </w:rPr>
        <w:t>Ω, alors la ligne est coupée,</w:t>
      </w:r>
    </w:p>
    <w:p w:rsidR="002739CB" w:rsidRPr="002739CB" w:rsidRDefault="002739CB" w:rsidP="002739CB">
      <w:pPr>
        <w:numPr>
          <w:ilvl w:val="1"/>
          <w:numId w:val="1"/>
        </w:numPr>
        <w:spacing w:after="0" w:line="240" w:lineRule="auto"/>
        <w:contextualSpacing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Calibri"/>
        </w:rPr>
        <w:t xml:space="preserve">Si </w:t>
      </w:r>
      <w:proofErr w:type="spellStart"/>
      <w:r w:rsidRPr="002739CB">
        <w:rPr>
          <w:rFonts w:ascii="Calibri" w:eastAsia="Calibri" w:hAnsi="Calibri" w:cs="Calibri"/>
        </w:rPr>
        <w:t>Req</w:t>
      </w:r>
      <w:proofErr w:type="spellEnd"/>
      <w:r w:rsidRPr="002739CB">
        <w:rPr>
          <w:rFonts w:ascii="Calibri" w:eastAsia="Calibri" w:hAnsi="Calibri" w:cs="Calibri"/>
        </w:rPr>
        <w:t xml:space="preserve"> &lt; 60Ω, alors la ligne est en court-circuit.</w:t>
      </w:r>
    </w:p>
    <w:p w:rsidR="002739CB" w:rsidRPr="002739CB" w:rsidRDefault="002739CB" w:rsidP="002739CB">
      <w:pPr>
        <w:spacing w:after="0" w:line="240" w:lineRule="auto"/>
        <w:ind w:left="708"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Times New Roman"/>
        </w:rPr>
        <w:t>Il y a là un moyen simple de procéder à un test de continuité du bus</w:t>
      </w:r>
    </w:p>
    <w:p w:rsidR="002739CB" w:rsidRPr="002739CB" w:rsidRDefault="002739CB" w:rsidP="002739CB">
      <w:pPr>
        <w:spacing w:after="0" w:line="240" w:lineRule="auto"/>
        <w:ind w:left="708"/>
        <w:jc w:val="both"/>
        <w:rPr>
          <w:rFonts w:ascii="Calibri" w:eastAsia="Calibri" w:hAnsi="Calibri" w:cs="Times New Roman"/>
        </w:rPr>
      </w:pPr>
    </w:p>
    <w:p w:rsidR="002739CB" w:rsidRPr="002739CB" w:rsidRDefault="002739CB" w:rsidP="002739CB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Times New Roman"/>
        </w:rPr>
        <w:t>Sans résistance de terminaison, les signaux émis sur les lignes se réfléchiraient sur les extrémités et créeraient des parasites qui perturberaient les émissions suivantes sur le bus (identique à une onde qui rebondirait contre un mur).</w:t>
      </w:r>
    </w:p>
    <w:p w:rsidR="002739CB" w:rsidRPr="002739CB" w:rsidRDefault="002739CB" w:rsidP="002739CB">
      <w:pPr>
        <w:spacing w:after="0" w:line="240" w:lineRule="auto"/>
        <w:ind w:left="720"/>
        <w:contextualSpacing/>
        <w:jc w:val="both"/>
        <w:rPr>
          <w:rFonts w:ascii="Calibri" w:eastAsia="Calibri" w:hAnsi="Calibri" w:cs="Times New Roman"/>
        </w:rPr>
      </w:pPr>
      <w:r w:rsidRPr="002739CB">
        <w:rPr>
          <w:rFonts w:ascii="Calibri" w:eastAsia="Calibri" w:hAnsi="Calibri" w:cs="Times New Roman"/>
        </w:rPr>
        <w:t>Pour éviter ces phénomènes de signal réfléchit en bout de câble, on place à l’extrémité une impédance identique à celle du câble. On trouvera donc à chaque extrémité du réseau deux résistances de 120</w:t>
      </w:r>
      <w:r w:rsidRPr="002739CB">
        <w:rPr>
          <w:rFonts w:ascii="Calibri" w:eastAsia="Calibri" w:hAnsi="Calibri" w:cs="Times New Roman"/>
        </w:rPr>
        <w:sym w:font="Symbol" w:char="F057"/>
      </w:r>
      <w:r w:rsidRPr="002739CB">
        <w:rPr>
          <w:rFonts w:ascii="Calibri" w:eastAsia="Calibri" w:hAnsi="Calibri" w:cs="Times New Roman"/>
        </w:rPr>
        <w:t>. Ces résistances de fin de ligne sont intégrées aux extrémités du réseau CAN dans deux participants (modules CAN), en fonction de la topologie et l’architecture du réseau.</w:t>
      </w:r>
    </w:p>
    <w:p w:rsidR="002739CB" w:rsidRPr="002739CB" w:rsidRDefault="002739CB" w:rsidP="002739CB">
      <w:pPr>
        <w:spacing w:after="0" w:line="240" w:lineRule="auto"/>
        <w:ind w:left="720"/>
        <w:contextualSpacing/>
        <w:jc w:val="both"/>
        <w:rPr>
          <w:rFonts w:ascii="Calibri" w:eastAsia="Calibri" w:hAnsi="Calibri" w:cs="Times New Roman"/>
        </w:rPr>
      </w:pPr>
    </w:p>
    <w:p w:rsidR="002739CB" w:rsidRPr="002739CB" w:rsidRDefault="002739CB" w:rsidP="002739CB">
      <w:pPr>
        <w:spacing w:after="0" w:line="240" w:lineRule="auto"/>
        <w:ind w:left="720"/>
        <w:contextualSpacing/>
        <w:jc w:val="both"/>
        <w:rPr>
          <w:rFonts w:ascii="Calibri" w:eastAsia="Calibri" w:hAnsi="Calibri" w:cs="Times New Roman"/>
          <w:b/>
          <w:i/>
          <w:u w:val="single"/>
        </w:rPr>
      </w:pPr>
      <w:r w:rsidRPr="002739CB">
        <w:rPr>
          <w:rFonts w:ascii="Calibri" w:eastAsia="Calibri" w:hAnsi="Calibri" w:cs="Times New Roman"/>
          <w:b/>
          <w:i/>
          <w:u w:val="single"/>
        </w:rPr>
        <w:t>Exemple de mesure :</w:t>
      </w:r>
    </w:p>
    <w:p w:rsidR="002739CB" w:rsidRPr="002739CB" w:rsidRDefault="002739CB" w:rsidP="002739CB">
      <w:pPr>
        <w:spacing w:after="0" w:line="240" w:lineRule="auto"/>
        <w:jc w:val="both"/>
        <w:rPr>
          <w:rFonts w:ascii="Calibri" w:eastAsia="Calibri" w:hAnsi="Calibri" w:cs="Times New Roman"/>
        </w:rPr>
      </w:pPr>
    </w:p>
    <w:p w:rsidR="00AE0528" w:rsidRDefault="002739CB" w:rsidP="0097616C">
      <w:pPr>
        <w:jc w:val="center"/>
      </w:pPr>
      <w:r>
        <w:rPr>
          <w:rFonts w:ascii="Calibri" w:eastAsia="Calibri" w:hAnsi="Calibri" w:cs="Times New Roman"/>
          <w:noProof/>
          <w:lang w:eastAsia="fr-FR"/>
        </w:rPr>
        <w:drawing>
          <wp:inline distT="0" distB="0" distL="0" distR="0">
            <wp:extent cx="4472305" cy="2966085"/>
            <wp:effectExtent l="0" t="0" r="4445" b="5715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305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39CB" w:rsidRPr="00AE0528" w:rsidRDefault="002739CB" w:rsidP="00AE0528">
      <w:pPr>
        <w:rPr>
          <w:b/>
          <w:sz w:val="24"/>
          <w:szCs w:val="24"/>
          <w:u w:val="single"/>
        </w:rPr>
      </w:pPr>
      <w:r w:rsidRPr="00AE0528">
        <w:rPr>
          <w:b/>
          <w:noProof/>
          <w:sz w:val="24"/>
          <w:szCs w:val="24"/>
          <w:u w:val="single"/>
          <w:lang w:eastAsia="fr-FR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0E9C879" wp14:editId="13BCA4C6">
                <wp:simplePos x="0" y="0"/>
                <wp:positionH relativeFrom="column">
                  <wp:posOffset>1186815</wp:posOffset>
                </wp:positionH>
                <wp:positionV relativeFrom="paragraph">
                  <wp:posOffset>7312025</wp:posOffset>
                </wp:positionV>
                <wp:extent cx="5381625" cy="1722120"/>
                <wp:effectExtent l="10795" t="11430" r="0" b="9525"/>
                <wp:wrapNone/>
                <wp:docPr id="3" name="Grou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81625" cy="1722120"/>
                          <a:chOff x="1869" y="4807"/>
                          <a:chExt cx="8475" cy="2712"/>
                        </a:xfrm>
                      </wpg:grpSpPr>
                      <wpg:grpSp>
                        <wpg:cNvPr id="4" name="Group 3"/>
                        <wpg:cNvGrpSpPr>
                          <a:grpSpLocks/>
                        </wpg:cNvGrpSpPr>
                        <wpg:grpSpPr bwMode="auto">
                          <a:xfrm>
                            <a:off x="1869" y="5937"/>
                            <a:ext cx="1243" cy="452"/>
                            <a:chOff x="1869" y="5937"/>
                            <a:chExt cx="1243" cy="452"/>
                          </a:xfrm>
                        </wpg:grpSpPr>
                        <wps:wsp>
                          <wps:cNvPr id="5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9" y="5937"/>
                              <a:ext cx="226" cy="4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95" y="5937"/>
                              <a:ext cx="1017" cy="4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739CB" w:rsidRDefault="002739CB">
                                <w:r>
                                  <w:t>R=120</w:t>
                                </w:r>
                                <w:r w:rsidRPr="00CE7C3A">
                                  <w:rPr>
                                    <w:rFonts w:cs="Calibri"/>
                                  </w:rPr>
                                  <w:t>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" name="Group 6"/>
                        <wpg:cNvGrpSpPr>
                          <a:grpSpLocks/>
                        </wpg:cNvGrpSpPr>
                        <wpg:grpSpPr bwMode="auto">
                          <a:xfrm>
                            <a:off x="9101" y="5937"/>
                            <a:ext cx="1243" cy="452"/>
                            <a:chOff x="1869" y="5937"/>
                            <a:chExt cx="1243" cy="452"/>
                          </a:xfrm>
                        </wpg:grpSpPr>
                        <wps:wsp>
                          <wps:cNvPr id="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9" y="5937"/>
                              <a:ext cx="226" cy="4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95" y="5937"/>
                              <a:ext cx="1017" cy="4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739CB" w:rsidRDefault="002739CB">
                                <w:r>
                                  <w:t>R=120</w:t>
                                </w:r>
                                <w:r w:rsidRPr="00CE7C3A">
                                  <w:rPr>
                                    <w:rFonts w:cs="Calibri"/>
                                  </w:rPr>
                                  <w:t>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" name="Freeform 9"/>
                        <wps:cNvSpPr>
                          <a:spLocks/>
                        </wps:cNvSpPr>
                        <wps:spPr bwMode="auto">
                          <a:xfrm>
                            <a:off x="1982" y="5598"/>
                            <a:ext cx="7232" cy="339"/>
                          </a:xfrm>
                          <a:custGeom>
                            <a:avLst/>
                            <a:gdLst>
                              <a:gd name="T0" fmla="*/ 0 w 7232"/>
                              <a:gd name="T1" fmla="*/ 339 h 339"/>
                              <a:gd name="T2" fmla="*/ 0 w 7232"/>
                              <a:gd name="T3" fmla="*/ 0 h 339"/>
                              <a:gd name="T4" fmla="*/ 7232 w 7232"/>
                              <a:gd name="T5" fmla="*/ 0 h 339"/>
                              <a:gd name="T6" fmla="*/ 7232 w 7232"/>
                              <a:gd name="T7" fmla="*/ 339 h 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32" h="339">
                                <a:moveTo>
                                  <a:pt x="0" y="339"/>
                                </a:moveTo>
                                <a:lnTo>
                                  <a:pt x="0" y="0"/>
                                </a:lnTo>
                                <a:lnTo>
                                  <a:pt x="7232" y="0"/>
                                </a:lnTo>
                                <a:lnTo>
                                  <a:pt x="7232" y="339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0"/>
                        <wps:cNvSpPr>
                          <a:spLocks/>
                        </wps:cNvSpPr>
                        <wps:spPr bwMode="auto">
                          <a:xfrm flipV="1">
                            <a:off x="1982" y="6389"/>
                            <a:ext cx="7232" cy="339"/>
                          </a:xfrm>
                          <a:custGeom>
                            <a:avLst/>
                            <a:gdLst>
                              <a:gd name="T0" fmla="*/ 0 w 7232"/>
                              <a:gd name="T1" fmla="*/ 339 h 339"/>
                              <a:gd name="T2" fmla="*/ 0 w 7232"/>
                              <a:gd name="T3" fmla="*/ 0 h 339"/>
                              <a:gd name="T4" fmla="*/ 7232 w 7232"/>
                              <a:gd name="T5" fmla="*/ 0 h 339"/>
                              <a:gd name="T6" fmla="*/ 7232 w 7232"/>
                              <a:gd name="T7" fmla="*/ 339 h 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32" h="339">
                                <a:moveTo>
                                  <a:pt x="0" y="339"/>
                                </a:moveTo>
                                <a:lnTo>
                                  <a:pt x="0" y="0"/>
                                </a:lnTo>
                                <a:lnTo>
                                  <a:pt x="7232" y="0"/>
                                </a:lnTo>
                                <a:lnTo>
                                  <a:pt x="7232" y="339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225" y="4807"/>
                            <a:ext cx="1356" cy="4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9CB" w:rsidRDefault="002739CB" w:rsidP="00586356">
                              <w:pPr>
                                <w:jc w:val="center"/>
                              </w:pPr>
                              <w:r>
                                <w:t>Nœud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6615" y="4807"/>
                            <a:ext cx="1356" cy="4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9CB" w:rsidRDefault="002739CB" w:rsidP="00586356">
                              <w:pPr>
                                <w:jc w:val="center"/>
                              </w:pPr>
                              <w:r>
                                <w:t>Nœud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3"/>
                        <wps:cNvCnPr>
                          <a:cxnSpLocks noChangeShapeType="1"/>
                        </wps:cNvCnPr>
                        <wps:spPr bwMode="auto">
                          <a:xfrm>
                            <a:off x="3677" y="5259"/>
                            <a:ext cx="0" cy="3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7067" y="5259"/>
                            <a:ext cx="0" cy="3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4129" y="5259"/>
                            <a:ext cx="0" cy="14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16"/>
                        <wps:cNvCnPr>
                          <a:cxnSpLocks noChangeShapeType="1"/>
                        </wps:cNvCnPr>
                        <wps:spPr bwMode="auto">
                          <a:xfrm>
                            <a:off x="7519" y="5259"/>
                            <a:ext cx="0" cy="14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" name="Group 17"/>
                        <wpg:cNvGrpSpPr>
                          <a:grpSpLocks/>
                        </wpg:cNvGrpSpPr>
                        <wpg:grpSpPr bwMode="auto">
                          <a:xfrm>
                            <a:off x="4355" y="5598"/>
                            <a:ext cx="1356" cy="1921"/>
                            <a:chOff x="4920" y="5598"/>
                            <a:chExt cx="1356" cy="1921"/>
                          </a:xfrm>
                        </wpg:grpSpPr>
                        <wps:wsp>
                          <wps:cNvPr id="19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20" y="7067"/>
                              <a:ext cx="1356" cy="4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739CB" w:rsidRDefault="002739CB" w:rsidP="00586356">
                                <w:pPr>
                                  <w:jc w:val="center"/>
                                </w:pPr>
                                <w:r>
                                  <w:t>Nœud 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AutoShape 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24" y="6728"/>
                              <a:ext cx="0" cy="33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oval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" name="AutoShape 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72" y="5598"/>
                              <a:ext cx="0" cy="146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oval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2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5711" y="5259"/>
                            <a:ext cx="1017" cy="4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739CB" w:rsidRDefault="002739CB">
                              <w:r>
                                <w:t>CAN 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5711" y="6389"/>
                            <a:ext cx="1017" cy="4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739CB" w:rsidRDefault="002739CB">
                              <w:r>
                                <w:t>CAN 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e 3" o:spid="_x0000_s1033" style="position:absolute;margin-left:93.45pt;margin-top:575.75pt;width:423.75pt;height:135.6pt;z-index:251658240" coordorigin="1869,4807" coordsize="8475,27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">
                <v:group id="Group 3" o:spid="_x0000_s1034" style="position:absolute;left:1869;top:5937;width:1243;height:452" coordorigin="1869,5937" coordsize="1243,4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Rectangle 4" o:spid="_x0000_s1035" style="position:absolute;left:1869;top:5937;width:226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/>
                  <v:shape id="Text Box 5" o:spid="_x0000_s1036" type="#_x0000_t202" style="position:absolute;left:2095;top:5937;width:1017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      <v:textbox>
                      <w:txbxContent>
                        <w:p w:rsidR="002739CB" w:rsidRDefault="002739CB">
                          <w:r>
                            <w:t>R=120</w:t>
                          </w:r>
                          <w:r w:rsidRPr="00CE7C3A">
                            <w:rPr>
                              <w:rFonts w:cs="Calibri"/>
                            </w:rPr>
                            <w:t>Ω</w:t>
                          </w:r>
                        </w:p>
                      </w:txbxContent>
                    </v:textbox>
                  </v:shape>
                </v:group>
                <v:group id="Group 6" o:spid="_x0000_s1037" style="position:absolute;left:9101;top:5937;width:1243;height:452" coordorigin="1869,5937" coordsize="1243,4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7" o:spid="_x0000_s1038" style="position:absolute;left:1869;top:5937;width:226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/>
                  <v:shape id="Text Box 8" o:spid="_x0000_s1039" type="#_x0000_t202" style="position:absolute;left:2095;top:5937;width:1017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2739CB" w:rsidRDefault="002739CB">
                          <w:r>
                            <w:t>R=120</w:t>
                          </w:r>
                          <w:r w:rsidRPr="00CE7C3A">
                            <w:rPr>
                              <w:rFonts w:cs="Calibri"/>
                            </w:rPr>
                            <w:t>Ω</w:t>
                          </w:r>
                        </w:p>
                      </w:txbxContent>
                    </v:textbox>
                  </v:shape>
                </v:group>
                <v:shape id="Freeform 9" o:spid="_x0000_s1040" style="position:absolute;left:1982;top:5598;width:7232;height:339;visibility:visible;mso-wrap-style:square;v-text-anchor:top" coordsize="7232,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UaHMQA&#10;AADbAAAADwAAAGRycy9kb3ducmV2LnhtbESPQW/CMAyF75P2HyIj7TJBuh2mUQgITUPbdYBA3Exi&#10;2kLjVE2Adr9+PiDtZus9v/d5Ou98ra7UxiqwgZdRBorYBldxYWCzXg7fQcWE7LAOTAZ6ijCfPT5M&#10;MXfhxj90XaVCSQjHHA2UKTW51tGW5DGOQkMs2jG0HpOsbaFdizcJ97V+zbI37bFiaSixoY+S7Hl1&#10;8QZ2n/Zwsf3W/46p6tPzcvy1PzljngbdYgIqUZf+zffrbyf4Qi+/yAB6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7FGhzEAAAA2wAAAA8AAAAAAAAAAAAAAAAAmAIAAGRycy9k&#10;b3ducmV2LnhtbFBLBQYAAAAABAAEAPUAAACJAwAAAAA=&#10;" path="m,339l,,7232,r,339e" filled="f">
                  <v:path arrowok="t" o:connecttype="custom" o:connectlocs="0,339;0,0;7232,0;7232,339" o:connectangles="0,0,0,0"/>
                </v:shape>
                <v:shape id="Freeform 10" o:spid="_x0000_s1041" style="position:absolute;left:1982;top:6389;width:7232;height:339;flip:y;visibility:visible;mso-wrap-style:square;v-text-anchor:top" coordsize="7232,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jy8MA&#10;AADbAAAADwAAAGRycy9kb3ducmV2LnhtbERPS2vCQBC+C/6HZQRvuomFVlI3QZSSlvbig9rjkJ0m&#10;wexs2F01/ffdQsHbfHzPWRWD6cSVnG8tK0jnCQjiyuqWawXHw8tsCcIHZI2dZVLwQx6KfDxaYabt&#10;jXd03YdaxBD2GSpoQugzKX3VkEE/tz1x5L6tMxgidLXUDm8x3HRykSSP0mDLsaHBnjYNVef9xSh4&#10;K/vyodwu1x+VT98XT+70df48KTWdDOtnEIGGcBf/u191nJ/C3y/xAJn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xjy8MAAADbAAAADwAAAAAAAAAAAAAAAACYAgAAZHJzL2Rv&#10;d25yZXYueG1sUEsFBgAAAAAEAAQA9QAAAIgDAAAAAA==&#10;" path="m,339l,,7232,r,339e" filled="f">
                  <v:path arrowok="t" o:connecttype="custom" o:connectlocs="0,339;0,0;7232,0;7232,339" o:connectangles="0,0,0,0"/>
                </v:shape>
                <v:shape id="Text Box 11" o:spid="_x0000_s1042" type="#_x0000_t202" style="position:absolute;left:3225;top:4807;width:1356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m3OsIA&#10;AADbAAAADwAAAGRycy9kb3ducmV2LnhtbERPTWsCMRC9F/wPYYReimbVYnU1SikoelMr7XXYjLuL&#10;m8k2iev6741Q8DaP9znzZWsq0ZDzpWUFg34CgjizuuRcwfF71ZuA8AFZY2WZFNzIw3LReZljqu2V&#10;99QcQi5iCPsUFRQh1KmUPivIoO/bmjhyJ+sMhghdLrXDaww3lRwmyVgaLDk2FFjTV0HZ+XAxCibv&#10;m+bXb0e7n2x8qqbh7aNZ/zmlXrvt5wxEoDY8xf/ujY7zh/D4JR4gF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6bc6wgAAANsAAAAPAAAAAAAAAAAAAAAAAJgCAABkcnMvZG93&#10;bnJldi54bWxQSwUGAAAAAAQABAD1AAAAhwMAAAAA&#10;">
                  <v:textbox>
                    <w:txbxContent>
                      <w:p w:rsidR="002739CB" w:rsidRDefault="002739CB" w:rsidP="00586356">
                        <w:pPr>
                          <w:jc w:val="center"/>
                        </w:pPr>
                        <w:r>
                          <w:t>Nœud 1</w:t>
                        </w:r>
                      </w:p>
                    </w:txbxContent>
                  </v:textbox>
                </v:shape>
                <v:shape id="Text Box 12" o:spid="_x0000_s1043" type="#_x0000_t202" style="position:absolute;left:6615;top:4807;width:1356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USocIA&#10;AADbAAAADwAAAGRycy9kb3ducmV2LnhtbERPS2sCMRC+F/ofwhR6KW62Kmq3RhGhxd6sil6HzeyD&#10;biZrkq7rvzcFobf5+J4zX/amER05X1tW8JqkIIhzq2suFRz2H4MZCB+QNTaWScGVPCwXjw9zzLS9&#10;8Dd1u1CKGMI+QwVVCG0mpc8rMugT2xJHrrDOYIjQlVI7vMRw08hhmk6kwZpjQ4UtrSvKf3a/RsFs&#10;vOlO/mu0PeaTonkLL9Pu8+yUen7qV+8gAvXhX3x3b3ScP4K/X+IBc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pRKhwgAAANsAAAAPAAAAAAAAAAAAAAAAAJgCAABkcnMvZG93&#10;bnJldi54bWxQSwUGAAAAAAQABAD1AAAAhwMAAAAA&#10;">
                  <v:textbox>
                    <w:txbxContent>
                      <w:p w:rsidR="002739CB" w:rsidRDefault="002739CB" w:rsidP="00586356">
                        <w:pPr>
                          <w:jc w:val="center"/>
                        </w:pPr>
                        <w:r>
                          <w:t>Nœud 3</w:t>
                        </w:r>
                      </w:p>
                    </w:txbxContent>
                  </v:textbox>
                </v:shape>
                <v:shape id="AutoShape 13" o:spid="_x0000_s1044" type="#_x0000_t32" style="position:absolute;left:3677;top:5259;width:0;height:3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nEh78AAADbAAAADwAAAGRycy9kb3ducmV2LnhtbERP24rCMBB9F/yHMMK+iE1dRJZqKiII&#10;sgXBrh8wNLNN2WZSmljr328Ewbc5nOtsd6NtxUC9bxwrWCYpCOLK6YZrBdef4+ILhA/IGlvHpOBB&#10;Hnb5dLLFTLs7X2goQy1iCPsMFZgQukxKXxmy6BPXEUfu1/UWQ4R9LXWP9xhuW/mZpmtpseHYYLCj&#10;g6Hqr7xZBV0hL9ehnnt9+y65eBwNFudRqY/ZuN+ACDSGt/jlPuk4fwXPX+IBMv8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MnEh78AAADbAAAADwAAAAAAAAAAAAAAAACh&#10;AgAAZHJzL2Rvd25yZXYueG1sUEsFBgAAAAAEAAQA+QAAAI0DAAAAAA==&#10;">
                  <v:stroke endarrow="oval" endarrowwidth="narrow" endarrowlength="short"/>
                </v:shape>
                <v:shape id="AutoShape 14" o:spid="_x0000_s1045" type="#_x0000_t32" style="position:absolute;left:7067;top:5259;width:0;height:3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VhHL8AAADbAAAADwAAAGRycy9kb3ducmV2LnhtbERP24rCMBB9F/yHMMK+iE1dUJZqKiII&#10;sgXBrh8wNLNN2WZSmljr328Ewbc5nOtsd6NtxUC9bxwrWCYpCOLK6YZrBdef4+ILhA/IGlvHpOBB&#10;Hnb5dLLFTLs7X2goQy1iCPsMFZgQukxKXxmy6BPXEUfu1/UWQ4R9LXWP9xhuW/mZpmtpseHYYLCj&#10;g6Hqr7xZBV0hL9ehnnt9+y65eBwNFudRqY/ZuN+ACDSGt/jlPuk4fwXPX+IBMv8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4VhHL8AAADbAAAADwAAAAAAAAAAAAAAAACh&#10;AgAAZHJzL2Rvd25yZXYueG1sUEsFBgAAAAAEAAQA+QAAAI0DAAAAAA==&#10;">
                  <v:stroke endarrow="oval" endarrowwidth="narrow" endarrowlength="short"/>
                </v:shape>
                <v:shape id="AutoShape 15" o:spid="_x0000_s1046" type="#_x0000_t32" style="position:absolute;left:4129;top:5259;width:0;height:14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f/a8AAAADbAAAADwAAAGRycy9kb3ducmV2LnhtbERPS2rDMBDdB3IHMYFuQiKnC1OcKKEU&#10;AqGGgl0fYLCmlqk1Mpbiz+2rQiC7ebzvnC6z7cRIg28dKzjsExDEtdMtNwqq7+vuDYQPyBo7x6Rg&#10;IQ+X83p1wky7iQsay9CIGMI+QwUmhD6T0teGLPq964kj9+MGiyHCoZF6wCmG206+JkkqLbYcGwz2&#10;9GGo/i3vVkGfy6Iam63X98+S8+VqMP+alXrZzO9HEIHm8BQ/3Dcd56fw/0s8QJ7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dX/2vAAAAA2wAAAA8AAAAAAAAAAAAAAAAA&#10;oQIAAGRycy9kb3ducmV2LnhtbFBLBQYAAAAABAAEAPkAAACOAwAAAAA=&#10;">
                  <v:stroke endarrow="oval" endarrowwidth="narrow" endarrowlength="short"/>
                </v:shape>
                <v:shape id="AutoShape 16" o:spid="_x0000_s1047" type="#_x0000_t32" style="position:absolute;left:7519;top:5259;width:0;height:14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ta8L8AAADbAAAADwAAAGRycy9kb3ducmV2LnhtbERPzYrCMBC+C75DGGEvYlP3oEs1FREE&#10;2YJg1wcYmtmmbDMpTaz17TeC4G0+vt/Z7kbbioF63zhWsExSEMSV0w3XCq4/x8UXCB+QNbaOScGD&#10;POzy6WSLmXZ3vtBQhlrEEPYZKjAhdJmUvjJk0SeuI47cr+sthgj7Wuoe7zHctvIzTVfSYsOxwWBH&#10;B0PVX3mzCrpCXq5DPff69l1y8TgaLM6jUh+zcb8BEWgMb/HLfdJx/hqev8QDZP4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Bta8L8AAADbAAAADwAAAAAAAAAAAAAAAACh&#10;AgAAZHJzL2Rvd25yZXYueG1sUEsFBgAAAAAEAAQA+QAAAI0DAAAAAA==&#10;">
                  <v:stroke endarrow="oval" endarrowwidth="narrow" endarrowlength="short"/>
                </v:shape>
                <v:group id="Group 17" o:spid="_x0000_s1048" style="position:absolute;left:4355;top:5598;width:1356;height:1921" coordorigin="4920,5598" coordsize="1356,19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<v:shape id="Text Box 18" o:spid="_x0000_s1049" type="#_x0000_t202" style="position:absolute;left:4920;top:7067;width:1356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0lS8IA&#10;AADbAAAADwAAAGRycy9kb3ducmV2LnhtbERPS2sCMRC+C/0PYQpeRLNV8bHdKKVQsTerotdhM/ug&#10;m8k2Sdftv28KQm/z8T0n2/amER05X1tW8DRJQBDnVtdcKjif3sYrED4ga2wsk4If8rDdPAwyTLW9&#10;8Qd1x1CKGMI+RQVVCG0qpc8rMugntiWOXGGdwRChK6V2eIvhppHTJFlIgzXHhgpbeq0o/zx+GwWr&#10;+b67+vfZ4ZIvimYdRstu9+WUGj72L88gAvXhX3x373Wcv4a/X+IB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TSVLwgAAANsAAAAPAAAAAAAAAAAAAAAAAJgCAABkcnMvZG93&#10;bnJldi54bWxQSwUGAAAAAAQABAD1AAAAhwMAAAAA&#10;">
                    <v:textbox>
                      <w:txbxContent>
                        <w:p w:rsidR="002739CB" w:rsidRDefault="002739CB" w:rsidP="00586356">
                          <w:pPr>
                            <w:jc w:val="center"/>
                          </w:pPr>
                          <w:r>
                            <w:t>Nœud 2</w:t>
                          </w:r>
                        </w:p>
                      </w:txbxContent>
                    </v:textbox>
                  </v:shape>
                  <v:shape id="AutoShape 19" o:spid="_x0000_s1050" type="#_x0000_t32" style="position:absolute;left:5824;top:6728;width:0;height:33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kBOcIAAADbAAAADwAAAGRycy9kb3ducmV2LnhtbERPzWoCMRC+C32HMIVeSs3WQ1tWo0iL&#10;/RGhdPUBhs24WdxMlmTUbZ++OQgeP77/2WLwnTpRTG1gA4/jAhRxHWzLjYHddvXwAioJssUuMBn4&#10;pQSL+c1ohqUNZ/6hUyWNyiGcSjTgRPpS61Q78pjGoSfO3D5Ej5JhbLSNeM7hvtOTonjSHlvODQ57&#10;enVUH6qjN3C//vva+Mpuj271/m13H/Ic38SYu9thOQUlNMhVfHF/WgOTvD5/yT9Az/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7kBOcIAAADbAAAADwAAAAAAAAAAAAAA&#10;AAChAgAAZHJzL2Rvd25yZXYueG1sUEsFBgAAAAAEAAQA+QAAAJADAAAAAA==&#10;">
                    <v:stroke endarrow="oval" endarrowwidth="narrow" endarrowlength="short"/>
                  </v:shape>
                  <v:shape id="AutoShape 20" o:spid="_x0000_s1051" type="#_x0000_t32" style="position:absolute;left:5372;top:5598;width:0;height:146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WkosUAAADbAAAADwAAAGRycy9kb3ducmV2LnhtbESP3WoCMRSE7wu+QzhCb0rN6kUrq1FK&#10;i/1DkK4+wGFz3CzdnCzJUbd9+qZQ6OUwM98wy/XgO3WmmNrABqaTAhRxHWzLjYHDfnM7B5UE2WIX&#10;mAx8UYL1anS1xNKGC3/QuZJGZQinEg04kb7UOtWOPKZJ6ImzdwzRo2QZG20jXjLcd3pWFHfaY8t5&#10;wWFPj47qz+rkDdy8f79tfWX3J7d53tnDi9zHJzHmejw8LEAJDfIf/mu/WgOzKfx+yT9Ar3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PWkosUAAADbAAAADwAAAAAAAAAA&#10;AAAAAAChAgAAZHJzL2Rvd25yZXYueG1sUEsFBgAAAAAEAAQA+QAAAJMDAAAAAA==&#10;">
                    <v:stroke endarrow="oval" endarrowwidth="narrow" endarrowlength="short"/>
                  </v:shape>
                </v:group>
                <v:shape id="Text Box 21" o:spid="_x0000_s1052" type="#_x0000_t202" style="position:absolute;left:5711;top:5259;width:1017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2739CB" w:rsidRDefault="002739CB">
                        <w:r>
                          <w:t>CAN H</w:t>
                        </w:r>
                      </w:p>
                    </w:txbxContent>
                  </v:textbox>
                </v:shape>
                <v:shape id="Text Box 22" o:spid="_x0000_s1053" type="#_x0000_t202" style="position:absolute;left:5711;top:6389;width:1017;height: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<v:textbox>
                    <w:txbxContent>
                      <w:p w:rsidR="002739CB" w:rsidRDefault="002739CB">
                        <w:r>
                          <w:t>CAN 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AE0528" w:rsidRPr="00AE0528">
        <w:rPr>
          <w:b/>
          <w:sz w:val="24"/>
          <w:szCs w:val="24"/>
          <w:u w:val="single"/>
        </w:rPr>
        <w:t xml:space="preserve">Le Bit de </w:t>
      </w:r>
      <w:proofErr w:type="spellStart"/>
      <w:r w:rsidR="00AE0528" w:rsidRPr="00AE0528">
        <w:rPr>
          <w:b/>
          <w:sz w:val="24"/>
          <w:szCs w:val="24"/>
          <w:u w:val="single"/>
        </w:rPr>
        <w:t>Stuffing</w:t>
      </w:r>
      <w:proofErr w:type="spellEnd"/>
    </w:p>
    <w:p w:rsidR="00AE0528" w:rsidRPr="00AE0528" w:rsidRDefault="00AE0528" w:rsidP="00AE0528">
      <w:pPr>
        <w:pStyle w:val="Paragraphedeliste"/>
        <w:numPr>
          <w:ilvl w:val="0"/>
          <w:numId w:val="2"/>
        </w:numPr>
        <w:jc w:val="both"/>
        <w:textAlignment w:val="baseline"/>
        <w:rPr>
          <w:color w:val="F9F9F9"/>
          <w:sz w:val="22"/>
          <w:szCs w:val="22"/>
        </w:rPr>
      </w:pP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Une des caract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ristiques du codage NRZ est que le niveau du bit est maintenu pendant toute sa dur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e. Cela pose des probl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è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mes de fiabilit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 xml:space="preserve"> si un grand nombre de bits identiques se succ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è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 xml:space="preserve">dent. La technique du Bit </w:t>
      </w:r>
      <w:proofErr w:type="spellStart"/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Stuffing</w:t>
      </w:r>
      <w:proofErr w:type="spellEnd"/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 xml:space="preserve"> impose au transmetteur d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’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ajouter automatiquement un bit de valeur oppos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e lorsqu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’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il d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tecte 5 bits cons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é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 xml:space="preserve">cutifs dans les valeurs 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>à</w:t>
      </w:r>
      <w:r w:rsidRPr="00AE0528">
        <w:rPr>
          <w:rFonts w:asciiTheme="minorHAnsi" w:eastAsiaTheme="minorEastAsia" w:hAnsi="Book Antiqua"/>
          <w:color w:val="000000" w:themeColor="text1"/>
          <w:kern w:val="24"/>
          <w:sz w:val="22"/>
          <w:szCs w:val="22"/>
        </w:rPr>
        <w:t xml:space="preserve"> transmettre.</w:t>
      </w:r>
    </w:p>
    <w:p w:rsidR="00AE0528" w:rsidRDefault="00421E4A" w:rsidP="00AE0528">
      <w:r>
        <w:rPr>
          <w:noProof/>
          <w:lang w:eastAsia="fr-FR"/>
        </w:rPr>
        <w:pict w14:anchorId="3204B3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5" o:spid="_x0000_s1026" type="#_x0000_t75" style="position:absolute;margin-left:85.6pt;margin-top:3.75pt;width:313.1pt;height:115.75pt;z-index:251691008;visibility:visible" filled="t" fillcolor="black [3213]" strokecolor="white">
            <v:imagedata r:id="rId9" o:title=""/>
            <v:shadow color="#69676d"/>
          </v:shape>
          <o:OLEObject Type="Embed" ProgID="Visio.Drawing.11" ShapeID="Object 5" DrawAspect="Content" ObjectID="_1380439958" r:id="rId10"/>
        </w:pict>
      </w:r>
    </w:p>
    <w:p w:rsidR="00AE0528" w:rsidRDefault="00AE0528" w:rsidP="00AE0528"/>
    <w:p w:rsidR="00AE0528" w:rsidRDefault="00AE0528" w:rsidP="00AE0528"/>
    <w:p w:rsidR="00AE0528" w:rsidRDefault="00AE0528" w:rsidP="00AE0528">
      <w:bookmarkStart w:id="0" w:name="_GoBack"/>
      <w:bookmarkEnd w:id="0"/>
    </w:p>
    <w:p w:rsidR="00AE0528" w:rsidRDefault="00AE0528" w:rsidP="00AE0528"/>
    <w:p w:rsidR="00AE0528" w:rsidRDefault="00AE0528" w:rsidP="00AE0528"/>
    <w:p w:rsidR="00AE0528" w:rsidRDefault="00421E4A" w:rsidP="00AE0528">
      <w:pPr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  <w:lang w:eastAsia="fr-FR"/>
        </w:rPr>
        <w:pict w14:anchorId="3CF81E69">
          <v:shape id="Object 4" o:spid="_x0000_s1027" type="#_x0000_t75" style="position:absolute;margin-left:71.3pt;margin-top:32.55pt;width:245.6pt;height:137.9pt;z-index:251692032;visibility:visible" filled="t" fillcolor="black [3213]" strokecolor="white">
            <v:imagedata r:id="rId11" o:title=""/>
            <v:shadow color="#69676d"/>
          </v:shape>
          <o:OLEObject Type="Embed" ProgID="Visio.Drawing.11" ShapeID="Object 4" DrawAspect="Content" ObjectID="_1380439959" r:id="rId12"/>
        </w:pict>
      </w:r>
      <w:r w:rsidR="00AE0528" w:rsidRPr="00AE0528">
        <w:rPr>
          <w:b/>
          <w:sz w:val="24"/>
          <w:szCs w:val="24"/>
          <w:u w:val="single"/>
        </w:rPr>
        <w:t>Longueur du bus et débit :</w:t>
      </w: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</w:p>
    <w:p w:rsidR="00AE0528" w:rsidRDefault="00AE0528" w:rsidP="00AE0528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La trame de données :</w:t>
      </w:r>
    </w:p>
    <w:p w:rsidR="00AE0528" w:rsidRDefault="00421E4A" w:rsidP="00AE0528">
      <w:pPr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  <w:lang w:eastAsia="fr-FR"/>
        </w:rPr>
        <w:pict w14:anchorId="3CA83ED9">
          <v:shape id="_x0000_s1028" type="#_x0000_t75" style="position:absolute;margin-left:-21.05pt;margin-top:9.9pt;width:496.95pt;height:135.15pt;z-index:251693056;visibility:visible;mso-position-vertical:absolute" filled="t" fillcolor="black [3213]" strokecolor="white">
            <v:imagedata r:id="rId13" o:title=""/>
            <v:shadow color="#69676d"/>
          </v:shape>
          <o:OLEObject Type="Embed" ProgID="Visio.Drawing.11" ShapeID="_x0000_s1028" DrawAspect="Content" ObjectID="_1380439960" r:id="rId14"/>
        </w:pict>
      </w:r>
    </w:p>
    <w:p w:rsidR="00AE0528" w:rsidRPr="00AE0528" w:rsidRDefault="00AE0528" w:rsidP="00AE0528">
      <w:pPr>
        <w:rPr>
          <w:b/>
          <w:sz w:val="24"/>
          <w:szCs w:val="24"/>
          <w:u w:val="single"/>
        </w:rPr>
      </w:pPr>
    </w:p>
    <w:sectPr w:rsidR="00AE0528" w:rsidRPr="00AE052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CF32AF"/>
    <w:multiLevelType w:val="hybridMultilevel"/>
    <w:tmpl w:val="5E6A724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880731C"/>
    <w:multiLevelType w:val="hybridMultilevel"/>
    <w:tmpl w:val="7D98C5CE"/>
    <w:lvl w:ilvl="0" w:tplc="29A6247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3361D62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FE0682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35A45A4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8BC229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7FE093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C562DF88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E0AC20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B28FBE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39CB"/>
    <w:rsid w:val="002739CB"/>
    <w:rsid w:val="002B5655"/>
    <w:rsid w:val="00421E4A"/>
    <w:rsid w:val="00554ADE"/>
    <w:rsid w:val="0097616C"/>
    <w:rsid w:val="00AE0528"/>
    <w:rsid w:val="00C24C50"/>
    <w:rsid w:val="00D94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2739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2739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739CB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AE052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2739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2739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739CB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AE052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873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867522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362</Words>
  <Characters>1994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NA</dc:creator>
  <cp:lastModifiedBy>SENA</cp:lastModifiedBy>
  <cp:revision>7</cp:revision>
  <dcterms:created xsi:type="dcterms:W3CDTF">2011-10-17T07:58:00Z</dcterms:created>
  <dcterms:modified xsi:type="dcterms:W3CDTF">2011-10-18T08:46:00Z</dcterms:modified>
</cp:coreProperties>
</file>